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56" d="100"/>
          <a:sy n="56" d="100"/>
        </p:scale>
        <p:origin x="45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391203-F98F-407E-80DC-8E21B0203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6522CE-36A6-47F3-87C2-31D518BD4F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DDDDC5-4704-41E9-9C58-04B4BEEB4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AFB407-4CD9-4FE8-944F-E646D2823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360EF0-64A3-4C9A-8DC5-02C155907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617340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7D2A0-F401-4203-BC55-4ACAF3AAE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08C5767-A2F9-4275-B99D-2BAFACEF01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6A304E-5818-4979-8473-206ABF441C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42998E-32AF-468F-BB50-F30106A2EC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AD73AD-70D7-4A1C-A41D-E16FDA4F9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399337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0F82DCE-2308-461E-9B5C-FD7205BF8BF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FCFDF9-D01D-4061-9784-32EACA9E24F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411331-D9F1-4A8D-BF6A-5911C015E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3EDAA6-398F-48FD-A60E-19ECE1C5F2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9C792B-17FA-4C13-9180-7BF807A67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647926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0361D0-17E1-44CA-98AB-E11D94182A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2998E2-A540-4C31-A42B-CCD69B475C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BBA13A-B512-4C50-A815-73058038C0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CE9F78-B443-447F-BBF3-3185729606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30AAB1-0BCB-4273-97A3-58366F46E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461935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033FD8-A1E9-45C4-A6BA-7ADBB3E584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A44A32-88AC-4DA2-B020-A6BF1167BA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B37DE8-DDFC-43AE-8D1D-2D1B882EB2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819E3E-A614-40A5-B9B9-5B42846E30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E915CD-7415-4EA4-9694-08916FE84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559059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C76E2E-D06D-4C5C-B537-1EFB2B1EEA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D8A17-C9E8-4449-AC22-AC134841DC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920025-3309-49F6-BBF4-22EBB2E1BFE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CBD215F-9843-4D14-9A2D-F8C123FE09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4966B9-A7E1-4404-84D3-A11B3E7B4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BCC6D6-601C-45DF-9825-3FC1B64B2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402877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EA5643-1015-4F74-9628-17C158546D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90B0E-B61D-4AAA-9F1C-D8FFCB7C4E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E72F193-A122-4F6F-9937-9038F220C6B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5DB8813-41A3-435D-B30D-F1BB5FDE254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A888A15-BB6A-436F-A0CF-69F1EAC73A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B730E19-68B4-4439-BB27-1F144EC8B2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77E456D-8D08-415B-8737-8EC48CCCC1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1EE4BD-1B95-4E48-A128-E3D9EB8CC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28670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DF69E0-ACBB-4014-B725-DDF05209D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CF9CB29-B527-4FA4-8CCF-D0B10D35F6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84FE9D7-CF51-488D-AEEF-6C069F1AE1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DFCB5D-E201-4984-A1D9-1A7C0594A1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575213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6A62573-F2C3-4054-9DE5-DE815DB814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5B4ADC1-7482-42AC-ACD4-399B298EB2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CF629C-D6B3-4CF6-A4C8-769C6D2A5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800352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28C2C6-07B6-4AE0-B11F-DEBEEE0D44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A1E5CB-4A9D-4241-AA39-5BAF0D2B1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68C76A-0FD3-4A4C-BB9D-C9B933E895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33802A9-B47C-4A96-9E4D-F6437E79F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66D08B-3003-444D-BFD8-6BDC51AAC2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EC32D1B-97C7-4F53-A1E5-449A233692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060278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49BDB1-6E17-4C83-BB3D-944B460D03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E66E0F7-F511-4668-8BD2-9EF870DC187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1A95007-6219-4791-88E8-ED3D75DDE8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685AE9-AAC1-4125-BD42-30EE90AFDC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E26901-7B03-4E59-A858-3BE427FA6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81464A-65BA-4379-B9DF-E03A75E21F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922376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0620A01-9E3B-41CD-A723-4CB8598EEB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F8C503-1A16-400D-BD4E-F4973BD693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B514DF-45E6-4988-B96D-C3B1487F3B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BE2C43-0FFF-4582-B492-3C51C8041F09}" type="datetimeFigureOut">
              <a:rPr lang="nl-NL" smtClean="0"/>
              <a:t>22-1-2019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6545CF-DEA2-4AD6-B5C8-E43895E1E35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E91BDC-31F2-41FA-8AF1-D693DB7C2C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556147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9FBB0C-9DBA-4FE6-9732-7C99934BC6B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SG" dirty="0"/>
              <a:t>The Journey Start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5533684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9DDBF47-BE78-48FF-A42F-2CC1DEE2D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1</a:t>
            </a:r>
            <a:endParaRPr lang="nl-NL" b="1" u="sng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0CD9FD86-248B-4793-8705-AD7B1AAF6EE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SG" sz="1800" dirty="0"/>
              <a:t>2 localhost Blockchain nodes on Windows Notebook</a:t>
            </a:r>
            <a:endParaRPr lang="nl-NL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SG" sz="1800" dirty="0"/>
              <a:t>5 Blockchains nodes on Linux and Windows</a:t>
            </a:r>
            <a:endParaRPr lang="nl-NL" sz="1800" dirty="0"/>
          </a:p>
          <a:p>
            <a:endParaRPr lang="nl-NL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32BB63B0-648D-4172-A2CF-E89075C7B0D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1000"/>
            <a:ext cx="5902960" cy="609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750044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3F1AA-D8A1-44A7-9EC6-403B7F062F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2</a:t>
            </a:r>
            <a:endParaRPr lang="nl-NL" b="1" u="sng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78A367-ED6E-452A-B1E4-B3D181EBE853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SG" sz="2300" dirty="0"/>
              <a:t>Own Dog food Contract – Smart Contract for Project Tracking</a:t>
            </a:r>
          </a:p>
          <a:p>
            <a:endParaRPr lang="en-SG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SG" sz="1500" dirty="0"/>
              <a:t>UNIT TEST</a:t>
            </a:r>
            <a:endParaRPr lang="nl-NL" sz="150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SG" sz="1500" dirty="0"/>
              <a:t>=========</a:t>
            </a:r>
            <a:endParaRPr lang="nl-NL" sz="150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SG" sz="1500" dirty="0"/>
              <a:t>Project: "P1", "Project 1" </a:t>
            </a:r>
            <a:endParaRPr lang="nl-NL" sz="150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SG" sz="1500" dirty="0" err="1"/>
              <a:t>createTask</a:t>
            </a:r>
            <a:r>
              <a:rPr lang="en-SG" sz="1500" dirty="0"/>
              <a:t>: "P1T1", "P1 Task 1“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1", "P1T1D1", "P1T1 Deliverable 1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1", "P1T1D2", "P1T1 Deliverable 2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1", "P1T1D3", "P1T1 Deliverable 3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1", "P1T1D1", 1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1", "P1T1D2", 2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1", "P1T1D3", 3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getTaskPercent</a:t>
            </a:r>
            <a:r>
              <a:rPr lang="nl-NL" sz="1500" dirty="0"/>
              <a:t> == 2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Task</a:t>
            </a:r>
            <a:r>
              <a:rPr lang="nl-NL" sz="1500" dirty="0"/>
              <a:t>: "P1T2", "P1 </a:t>
            </a:r>
            <a:r>
              <a:rPr lang="nl-NL" sz="1500" dirty="0" err="1"/>
              <a:t>Task</a:t>
            </a:r>
            <a:r>
              <a:rPr lang="nl-NL" sz="1500" dirty="0"/>
              <a:t> 2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2", "P1T2D1", "P1T2 Deliverable 1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2", "P1T2D2", "P1T2 Deliverable 2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2", "P1T2D1", 2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2", "P1T2D2", 4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getTaskPercent</a:t>
            </a:r>
            <a:r>
              <a:rPr lang="nl-NL" sz="1500" dirty="0"/>
              <a:t> == 3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getProjectPercent</a:t>
            </a:r>
            <a:r>
              <a:rPr lang="nl-NL" sz="1500" dirty="0"/>
              <a:t> == 25</a:t>
            </a:r>
          </a:p>
          <a:p>
            <a:endParaRPr lang="nl-NL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5898592-A363-4674-9177-EC43D39BED8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20890" y="989012"/>
            <a:ext cx="6628481" cy="48799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860498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47D91-E379-4F3B-BECE-C379455C7D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3</a:t>
            </a:r>
            <a:endParaRPr lang="nl-NL" b="1" u="sng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B88B7B5-2D18-4D7D-A8B2-B7218AD50526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SG" sz="2000" dirty="0" err="1"/>
              <a:t>DApp</a:t>
            </a:r>
            <a:endParaRPr lang="nl-NL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6D6E4A-EE47-4EE4-911C-00CDC2639B5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3096" y="833120"/>
            <a:ext cx="6578043" cy="503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27467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D0461A-7AAA-42D9-947D-915F9825C9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Basic Technology Stack Identified</a:t>
            </a:r>
            <a:endParaRPr lang="nl-NL" b="1" u="sng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2F2948-1C13-42AC-BC45-6B43EA37CA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SG" dirty="0" err="1"/>
              <a:t>Geth</a:t>
            </a:r>
            <a:endParaRPr lang="nl-NL" dirty="0"/>
          </a:p>
          <a:p>
            <a:r>
              <a:rPr lang="en-SG" dirty="0"/>
              <a:t>Solidity, </a:t>
            </a:r>
            <a:r>
              <a:rPr lang="en-SG" dirty="0" err="1"/>
              <a:t>Javascript</a:t>
            </a:r>
            <a:r>
              <a:rPr lang="en-SG" dirty="0"/>
              <a:t>, Go-</a:t>
            </a:r>
            <a:r>
              <a:rPr lang="en-SG" dirty="0" err="1"/>
              <a:t>lang</a:t>
            </a:r>
            <a:endParaRPr lang="nl-NL" dirty="0"/>
          </a:p>
          <a:p>
            <a:r>
              <a:rPr lang="en-SG" dirty="0"/>
              <a:t>Truffle</a:t>
            </a:r>
            <a:endParaRPr lang="nl-NL" dirty="0"/>
          </a:p>
          <a:p>
            <a:r>
              <a:rPr lang="en-SG" dirty="0" err="1"/>
              <a:t>DApp</a:t>
            </a:r>
            <a:r>
              <a:rPr lang="en-SG" dirty="0"/>
              <a:t> (Bootstrap etc.)</a:t>
            </a:r>
            <a:endParaRPr lang="nl-NL" dirty="0"/>
          </a:p>
          <a:p>
            <a:r>
              <a:rPr lang="en-SG" dirty="0" err="1"/>
              <a:t>TestNet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011797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7AFD48-68B3-4D3B-ACA7-CFDBA3622C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4</a:t>
            </a:r>
            <a:endParaRPr lang="nl-NL" b="1" u="sng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BA750BF-2BA7-4766-97E0-35199F82FCB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SG" dirty="0" err="1"/>
              <a:t>TestNet</a:t>
            </a:r>
            <a:r>
              <a:rPr lang="en-SG" dirty="0"/>
              <a:t> – Deployed dummy contract on </a:t>
            </a:r>
            <a:r>
              <a:rPr lang="en-SG" dirty="0" err="1"/>
              <a:t>TestNet</a:t>
            </a:r>
            <a:r>
              <a:rPr lang="en-SG" dirty="0"/>
              <a:t> using Parity client</a:t>
            </a:r>
            <a:endParaRPr lang="nl-NL" dirty="0"/>
          </a:p>
          <a:p>
            <a:r>
              <a:rPr lang="en-SG" dirty="0"/>
              <a:t>NOTE: You can use other clients, even your own </a:t>
            </a:r>
            <a:r>
              <a:rPr lang="en-SG" dirty="0" err="1"/>
              <a:t>geth</a:t>
            </a:r>
            <a:r>
              <a:rPr lang="en-SG" dirty="0"/>
              <a:t> if you want to manage own account and scripts.</a:t>
            </a:r>
            <a:endParaRPr lang="nl-NL" dirty="0"/>
          </a:p>
          <a:p>
            <a:r>
              <a:rPr lang="en-SG" dirty="0"/>
              <a:t>https://ropsten.etherscan.io/address/0x2942238EA7A7376D504b15E9b8ab6e9c37A179a0</a:t>
            </a:r>
            <a:endParaRPr lang="nl-NL" dirty="0"/>
          </a:p>
          <a:p>
            <a:endParaRPr lang="nl-NL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4027DB8-6F94-4A57-95F0-1D612604765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403533" y="1991359"/>
            <a:ext cx="5731510" cy="2865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519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D0C3D-9CDC-4899-AC6E-8F122ACB5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5</a:t>
            </a:r>
            <a:endParaRPr lang="nl-NL" b="1" u="sng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4EDAFD-2BEC-4446-A670-86884C3A3E7A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SG" sz="1800" dirty="0"/>
              <a:t>DAO Smart Contract Attack Simulation</a:t>
            </a:r>
          </a:p>
          <a:p>
            <a:endParaRPr lang="en-SG" sz="1800" dirty="0"/>
          </a:p>
          <a:p>
            <a:r>
              <a:rPr lang="en-SG" dirty="0"/>
              <a:t>R</a:t>
            </a:r>
            <a:r>
              <a:rPr lang="nl-NL" dirty="0" err="1"/>
              <a:t>efer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</a:t>
            </a:r>
            <a:r>
              <a:rPr lang="en-US" b="1" dirty="0"/>
              <a:t>DAO Smart Contract Attack.docx</a:t>
            </a:r>
            <a:endParaRPr lang="en-SG" b="1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F390358-83B6-4156-9FB2-E1BBA4C36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3C427B9-FC5E-48D0-B1C4-C512AB577E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737917"/>
              </p:ext>
            </p:extLst>
          </p:nvPr>
        </p:nvGraphicFramePr>
        <p:xfrm>
          <a:off x="4941888" y="1257300"/>
          <a:ext cx="5638800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750186" imgH="4933796" progId="Visio.Drawing.15">
                  <p:embed/>
                </p:oleObj>
              </mc:Choice>
              <mc:Fallback>
                <p:oleObj name="Visio" r:id="rId3" imgW="6750186" imgH="49337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1888" y="1257300"/>
                        <a:ext cx="5638800" cy="401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54813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</TotalTime>
  <Words>124</Words>
  <Application>Microsoft Office PowerPoint</Application>
  <PresentationFormat>Widescreen</PresentationFormat>
  <Paragraphs>41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Calibri</vt:lpstr>
      <vt:lpstr>Calibri Light</vt:lpstr>
      <vt:lpstr>Office Theme</vt:lpstr>
      <vt:lpstr>Visio</vt:lpstr>
      <vt:lpstr>The Journey Starts</vt:lpstr>
      <vt:lpstr>Milestone 1</vt:lpstr>
      <vt:lpstr>Milestone 2</vt:lpstr>
      <vt:lpstr>Milestone 3</vt:lpstr>
      <vt:lpstr>Basic Technology Stack Identified</vt:lpstr>
      <vt:lpstr>Milestone 4</vt:lpstr>
      <vt:lpstr>Milestone 5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Journey Starts</dc:title>
  <dc:creator>Sebastian Ma Lik Keung</dc:creator>
  <cp:lastModifiedBy>Ma Lik Keung, S. (Sebastian)</cp:lastModifiedBy>
  <cp:revision>10</cp:revision>
  <dcterms:created xsi:type="dcterms:W3CDTF">2017-12-03T06:45:02Z</dcterms:created>
  <dcterms:modified xsi:type="dcterms:W3CDTF">2019-01-22T03:13:28Z</dcterms:modified>
</cp:coreProperties>
</file>